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B64840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Ижевск 2015</w:t>
            </w:r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6" o:title=""/>
          </v:shape>
          <o:OLEObject Type="Embed" ProgID="Visio.Drawing.11" ShapeID="_x0000_i1025" DrawAspect="Content" ObjectID="_1522595307" r:id="rId7"/>
        </w:object>
      </w:r>
    </w:p>
    <w:p w:rsidR="00104B06" w:rsidRPr="00B06B83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Вопросы</w:t>
      </w:r>
    </w:p>
    <w:p w:rsidR="00B06B83" w:rsidRPr="00904898" w:rsidRDefault="000E0589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 w:rsidR="00AA0439">
        <w:rPr>
          <w:lang w:val="en-US"/>
        </w:rPr>
        <w:t>Archive</w:t>
      </w:r>
      <w:r w:rsidR="00AA0439" w:rsidRPr="00904898">
        <w:t xml:space="preserve"> </w:t>
      </w:r>
      <w:r w:rsidR="00AA0439">
        <w:rPr>
          <w:lang w:val="en-US"/>
        </w:rPr>
        <w:t>API</w:t>
      </w:r>
      <w:r w:rsidR="00AA0439" w:rsidRPr="00904898">
        <w:t xml:space="preserve"> (</w:t>
      </w:r>
      <w:r w:rsidR="00AA0439">
        <w:rPr>
          <w:lang w:val="en-US"/>
        </w:rPr>
        <w:t>Backend</w:t>
      </w:r>
      <w:r w:rsidR="00AA0439" w:rsidRPr="00904898">
        <w:t>)</w:t>
      </w:r>
      <w:r w:rsidR="00904898" w:rsidRPr="00A221E5">
        <w:t>;</w:t>
      </w:r>
    </w:p>
    <w:p w:rsidR="00904898" w:rsidRPr="000A45FC" w:rsidRDefault="00904898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>
        <w:rPr>
          <w:lang w:val="en-US"/>
        </w:rPr>
        <w:t>Executor</w:t>
      </w:r>
      <w:r w:rsidRPr="00904898">
        <w:t xml:space="preserve"> </w:t>
      </w:r>
      <w:r>
        <w:rPr>
          <w:lang w:val="en-US"/>
        </w:rPr>
        <w:t>API</w:t>
      </w:r>
      <w:r w:rsidRPr="00904898">
        <w:t xml:space="preserve"> (</w:t>
      </w:r>
      <w:r>
        <w:rPr>
          <w:lang w:val="en-US"/>
        </w:rPr>
        <w:t>Backend</w:t>
      </w:r>
      <w:r w:rsidR="000A45FC">
        <w:t>)</w:t>
      </w:r>
      <w:r w:rsidR="000A45FC" w:rsidRPr="000A45FC">
        <w:t>;</w:t>
      </w:r>
    </w:p>
    <w:p w:rsidR="000A45FC" w:rsidRDefault="000A45FC" w:rsidP="0034339D">
      <w:pPr>
        <w:pStyle w:val="a5"/>
        <w:numPr>
          <w:ilvl w:val="0"/>
          <w:numId w:val="4"/>
        </w:numPr>
      </w:pPr>
      <w:r>
        <w:t xml:space="preserve">Разделить подсистемы </w:t>
      </w:r>
      <w:proofErr w:type="spellStart"/>
      <w:r>
        <w:t>репозиториев</w:t>
      </w:r>
      <w:proofErr w:type="spellEnd"/>
      <w:r>
        <w:t xml:space="preserve"> для </w:t>
      </w:r>
      <w:r>
        <w:rPr>
          <w:lang w:val="en-US"/>
        </w:rPr>
        <w:t>Archive</w:t>
      </w:r>
      <w:r w:rsidRPr="000A45FC">
        <w:t xml:space="preserve"> </w:t>
      </w:r>
      <w:r>
        <w:t xml:space="preserve">и </w:t>
      </w:r>
      <w:r>
        <w:rPr>
          <w:lang w:val="en-US"/>
        </w:rPr>
        <w:t>Executor</w:t>
      </w:r>
      <w:r w:rsidRPr="0049640F">
        <w:t>.</w:t>
      </w:r>
    </w:p>
    <w:p w:rsidR="00F125E8" w:rsidRPr="00B06B83" w:rsidRDefault="00F125E8" w:rsidP="00F125E8"/>
    <w:p w:rsidR="00D20A0E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Исправления</w:t>
      </w: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т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420A4A" w:rsidRPr="001C7BD5" w:rsidRDefault="00420A4A" w:rsidP="00420A4A">
      <w:pPr>
        <w:rPr>
          <w:rFonts w:cs="Times New Roman"/>
          <w:szCs w:val="24"/>
        </w:rPr>
      </w:pP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20A4A" w:rsidRPr="00FC6B72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420A4A" w:rsidRPr="00B0733D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420A4A" w:rsidRPr="0032425C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арта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lastRenderedPageBreak/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Pr="00AC5508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bookmarkStart w:id="0" w:name="_GoBack"/>
    <w:p w:rsidR="001015BA" w:rsidRPr="00420A4A" w:rsidRDefault="00844628" w:rsidP="00205981">
      <w:pPr>
        <w:ind w:firstLine="0"/>
      </w:pPr>
      <w:r>
        <w:object w:dxaOrig="11115" w:dyaOrig="10543">
          <v:shape id="_x0000_i1026" type="#_x0000_t75" style="width:438pt;height:415.5pt" o:ole="">
            <v:imagedata r:id="rId8" o:title=""/>
          </v:shape>
          <o:OLEObject Type="Embed" ProgID="Visio.Drawing.11" ShapeID="_x0000_i1026" DrawAspect="Content" ObjectID="_1522595308" r:id="rId9"/>
        </w:object>
      </w:r>
      <w:bookmarkEnd w:id="0"/>
    </w:p>
    <w:sectPr w:rsidR="001015BA" w:rsidRPr="00420A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54544EF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646E20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22A03"/>
    <w:rsid w:val="00030FEA"/>
    <w:rsid w:val="00055DA3"/>
    <w:rsid w:val="0007616E"/>
    <w:rsid w:val="0008675A"/>
    <w:rsid w:val="00086BF0"/>
    <w:rsid w:val="00091E32"/>
    <w:rsid w:val="000A41FA"/>
    <w:rsid w:val="000A45FC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0707D"/>
    <w:rsid w:val="00111175"/>
    <w:rsid w:val="001178F6"/>
    <w:rsid w:val="00123456"/>
    <w:rsid w:val="001312FF"/>
    <w:rsid w:val="001342D4"/>
    <w:rsid w:val="001355B6"/>
    <w:rsid w:val="001402AF"/>
    <w:rsid w:val="00143A57"/>
    <w:rsid w:val="00146667"/>
    <w:rsid w:val="001527FE"/>
    <w:rsid w:val="001545E7"/>
    <w:rsid w:val="00160631"/>
    <w:rsid w:val="001654FE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B19"/>
    <w:rsid w:val="002E5984"/>
    <w:rsid w:val="002E6CF3"/>
    <w:rsid w:val="002F4AFC"/>
    <w:rsid w:val="0030113E"/>
    <w:rsid w:val="00305C0E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91A2B"/>
    <w:rsid w:val="00391ABE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0D40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20A4A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63A5"/>
    <w:rsid w:val="004750C1"/>
    <w:rsid w:val="00476957"/>
    <w:rsid w:val="00482AD2"/>
    <w:rsid w:val="00493B32"/>
    <w:rsid w:val="004947CB"/>
    <w:rsid w:val="00494A55"/>
    <w:rsid w:val="0049640F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53A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2D22"/>
    <w:rsid w:val="0059464A"/>
    <w:rsid w:val="005A7269"/>
    <w:rsid w:val="005B368F"/>
    <w:rsid w:val="005B6DE6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44628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43967"/>
    <w:rsid w:val="00A500EE"/>
    <w:rsid w:val="00A50AC3"/>
    <w:rsid w:val="00A53914"/>
    <w:rsid w:val="00A61E48"/>
    <w:rsid w:val="00A673A7"/>
    <w:rsid w:val="00A70DC0"/>
    <w:rsid w:val="00A71CB4"/>
    <w:rsid w:val="00A81CC9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367A"/>
    <w:rsid w:val="00B76255"/>
    <w:rsid w:val="00B76E90"/>
    <w:rsid w:val="00B8174D"/>
    <w:rsid w:val="00B877FF"/>
    <w:rsid w:val="00B92BDD"/>
    <w:rsid w:val="00B9713A"/>
    <w:rsid w:val="00B97551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656D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5979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76329"/>
    <w:rsid w:val="00E95C4B"/>
    <w:rsid w:val="00EA34A6"/>
    <w:rsid w:val="00EA49DB"/>
    <w:rsid w:val="00EA6E25"/>
    <w:rsid w:val="00EB460C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4C04"/>
    <w:rsid w:val="00F35BD3"/>
    <w:rsid w:val="00F373C4"/>
    <w:rsid w:val="00F675A5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6</Pages>
  <Words>623</Words>
  <Characters>3557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6</cp:revision>
  <dcterms:created xsi:type="dcterms:W3CDTF">2016-04-19T10:26:00Z</dcterms:created>
  <dcterms:modified xsi:type="dcterms:W3CDTF">2016-04-19T14:21:00Z</dcterms:modified>
</cp:coreProperties>
</file>